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FA059A" w14:paraId="4A555DBC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7223C" w14:textId="51CD2DFF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A9274C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C159A" w:rsidRPr="00FA059A" w14:paraId="269A50DA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F9C7F1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784FCD" w14:textId="7C7979CE" w:rsidR="007C159A" w:rsidRPr="00FA059A" w:rsidRDefault="00A45130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rección de Normatividad de la Pesca y Acuicultura</w:t>
            </w:r>
          </w:p>
        </w:tc>
      </w:tr>
      <w:tr w:rsidR="008C3C67" w:rsidRPr="00FA059A" w14:paraId="7A2F5563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1C8BD2" w14:textId="77777777" w:rsidR="008C3C67" w:rsidRPr="00FA059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2CBBDA" w14:textId="77777777" w:rsidR="002D4CC5" w:rsidRPr="00FA059A" w:rsidRDefault="002D4CC5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4EBA3D7" w14:textId="77777777" w:rsidR="008C3C67" w:rsidRPr="00FA059A" w:rsidRDefault="008C3C67" w:rsidP="008C3C67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DAFFD05" w14:textId="77D2E4D3" w:rsidR="008C3C67" w:rsidRPr="00FA059A" w:rsidRDefault="008C3C67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 w:rsidRPr="00FA059A">
        <w:rPr>
          <w:rFonts w:ascii="Arial" w:eastAsia="Times New Roman" w:hAnsi="Arial" w:cs="Arial"/>
          <w:bCs/>
          <w:color w:val="404040" w:themeColor="text1" w:themeTint="BF"/>
          <w:lang w:eastAsia="es-GT"/>
        </w:rPr>
        <w:t xml:space="preserve"> </w:t>
      </w:r>
    </w:p>
    <w:tbl>
      <w:tblPr>
        <w:tblW w:w="89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396"/>
      </w:tblGrid>
      <w:tr w:rsidR="008C3C67" w:rsidRPr="00FA059A" w14:paraId="567E7680" w14:textId="77777777" w:rsidTr="00044F12">
        <w:tc>
          <w:tcPr>
            <w:tcW w:w="0" w:type="auto"/>
          </w:tcPr>
          <w:p w14:paraId="538A68CE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396" w:type="dxa"/>
          </w:tcPr>
          <w:p w14:paraId="7FE38551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9C1CF1" w:rsidRPr="00FA059A" w14:paraId="665550B0" w14:textId="77777777" w:rsidTr="00044F12">
        <w:tc>
          <w:tcPr>
            <w:tcW w:w="0" w:type="auto"/>
          </w:tcPr>
          <w:p w14:paraId="4C94F2ED" w14:textId="77777777" w:rsidR="009C1CF1" w:rsidRPr="00FA059A" w:rsidRDefault="009C1CF1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1</w:t>
            </w:r>
          </w:p>
        </w:tc>
        <w:tc>
          <w:tcPr>
            <w:tcW w:w="8396" w:type="dxa"/>
          </w:tcPr>
          <w:p w14:paraId="0938538E" w14:textId="49429BB2" w:rsidR="009C1CF1" w:rsidRPr="00FA059A" w:rsidRDefault="009C1CF1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MBRE DEL PROCES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O TR</w:t>
            </w:r>
            <w:r w:rsidR="004A6A8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Á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MITE ADMINISTRATIVO </w:t>
            </w:r>
          </w:p>
          <w:p w14:paraId="1CE796B8" w14:textId="77777777" w:rsidR="00491182" w:rsidRPr="00FA059A" w:rsidRDefault="00491182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316C0F2E" w14:textId="4C51E28B" w:rsidR="003B6878" w:rsidRPr="00FA059A" w:rsidRDefault="00377BC5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32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L</w:t>
            </w:r>
            <w:r w:rsidR="00FA059A" w:rsidRPr="000932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ICENCIA </w:t>
            </w:r>
            <w:r w:rsidR="002721AE" w:rsidRPr="000932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 PR</w:t>
            </w:r>
            <w:r w:rsidR="004A6A8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Ó</w:t>
            </w:r>
            <w:r w:rsidR="002721AE" w:rsidRPr="000932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RROGA </w:t>
            </w:r>
            <w:r w:rsidR="00FA059A" w:rsidRPr="000932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E PESCA COMERCIAL </w:t>
            </w:r>
            <w:r w:rsidR="0043656D" w:rsidRPr="000932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A MEDIANA</w:t>
            </w:r>
            <w:r w:rsidR="00FA059A" w:rsidRPr="000932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ESCALA</w:t>
            </w:r>
          </w:p>
          <w:p w14:paraId="6F4AA4A8" w14:textId="539E9DBC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0716173B" w14:textId="10D0A652" w:rsidR="00FA059A" w:rsidRPr="00FA059A" w:rsidRDefault="00FA059A" w:rsidP="00FA059A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o est</w:t>
            </w:r>
            <w:r w:rsidR="004A6A80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á</w:t>
            </w: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sistematizado</w:t>
            </w:r>
          </w:p>
          <w:p w14:paraId="2D2CD995" w14:textId="77777777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459AFFD4" w14:textId="35237ADA" w:rsidR="00FA059A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7B09E330" w14:textId="77777777" w:rsidTr="00044F12">
        <w:tc>
          <w:tcPr>
            <w:tcW w:w="0" w:type="auto"/>
          </w:tcPr>
          <w:p w14:paraId="7205669F" w14:textId="77777777" w:rsidR="008C3C67" w:rsidRPr="00FA059A" w:rsidRDefault="004D51DC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8396" w:type="dxa"/>
          </w:tcPr>
          <w:p w14:paraId="543ED72C" w14:textId="34DC600F" w:rsidR="008C3C67" w:rsidRPr="00FA059A" w:rsidRDefault="004A6A80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AGNÓ</w:t>
            </w:r>
            <w:r w:rsidR="003A3867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STICO LEGAL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(REVISIÓN DE NORMATIVA </w:t>
            </w:r>
            <w:r w:rsidR="000F69BE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BASE LEGAL) </w:t>
            </w:r>
          </w:p>
          <w:p w14:paraId="21AFB607" w14:textId="570648DF" w:rsidR="00491182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-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Decreto 80-2002)</w:t>
            </w:r>
          </w:p>
          <w:p w14:paraId="3BBADAA6" w14:textId="6B5FABD4" w:rsidR="00E51588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-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Reglamento de la 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Acuerdo Gubernativo 223-2005)</w:t>
            </w:r>
          </w:p>
          <w:p w14:paraId="439D0D09" w14:textId="05AC3D5D" w:rsidR="009449DA" w:rsidRPr="00FA059A" w:rsidRDefault="009449D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0ADD0CC5" w14:textId="77777777" w:rsidTr="00044F12">
        <w:tc>
          <w:tcPr>
            <w:tcW w:w="571" w:type="dxa"/>
          </w:tcPr>
          <w:p w14:paraId="6F11E9F1" w14:textId="288011E6" w:rsidR="008C3C67" w:rsidRPr="00FA059A" w:rsidRDefault="00693105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6</w:t>
            </w:r>
          </w:p>
        </w:tc>
        <w:tc>
          <w:tcPr>
            <w:tcW w:w="8396" w:type="dxa"/>
          </w:tcPr>
          <w:p w14:paraId="4E18CC4F" w14:textId="7E9A74D8" w:rsidR="002D4CC5" w:rsidRPr="00FA059A" w:rsidRDefault="002D4CC5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6818E97" w14:textId="006F5C5B" w:rsidR="00DF164C" w:rsidRDefault="00DF164C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82"/>
              <w:gridCol w:w="4012"/>
            </w:tblGrid>
            <w:tr w:rsidR="00FA059A" w:rsidRPr="00796705" w14:paraId="5BF405C2" w14:textId="77777777" w:rsidTr="001745EF">
              <w:tc>
                <w:tcPr>
                  <w:tcW w:w="4082" w:type="dxa"/>
                </w:tcPr>
                <w:p w14:paraId="468AF859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12" w:type="dxa"/>
                </w:tcPr>
                <w:p w14:paraId="5C664F10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FA059A" w:rsidRPr="00796705" w14:paraId="542C5491" w14:textId="77777777" w:rsidTr="001745EF">
              <w:tc>
                <w:tcPr>
                  <w:tcW w:w="4082" w:type="dxa"/>
                </w:tcPr>
                <w:p w14:paraId="0E45DF9F" w14:textId="77777777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rmulario completo de solicitud</w:t>
                  </w:r>
                </w:p>
                <w:p w14:paraId="3B8DC15D" w14:textId="6C9E418E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483FD71D" w14:textId="77777777" w:rsidR="00FA059A" w:rsidRPr="00091662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1A3BD1F1" w14:textId="77777777" w:rsidTr="001745EF">
              <w:tc>
                <w:tcPr>
                  <w:tcW w:w="4082" w:type="dxa"/>
                </w:tcPr>
                <w:p w14:paraId="46C5612E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l Documento Personal de Identificación del solicitante o del representante legal.</w:t>
                  </w:r>
                </w:p>
                <w:p w14:paraId="43B52122" w14:textId="691ADE0C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16C4E2C1" w14:textId="646685CA" w:rsidR="00FA059A" w:rsidRPr="00091662" w:rsidRDefault="00FA059A" w:rsidP="009062D1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40B9B3DD" w14:textId="77777777" w:rsidTr="001745EF">
              <w:tc>
                <w:tcPr>
                  <w:tcW w:w="4082" w:type="dxa"/>
                </w:tcPr>
                <w:p w14:paraId="5ED6DBC9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legalizada del nombramiento del representante legal, si procede.  </w:t>
                  </w:r>
                </w:p>
                <w:p w14:paraId="07E38439" w14:textId="1168F4CD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E543D1F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6E4F90CF" w14:textId="77777777" w:rsidTr="001745EF">
              <w:tc>
                <w:tcPr>
                  <w:tcW w:w="4082" w:type="dxa"/>
                </w:tcPr>
                <w:p w14:paraId="65E71B91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escritura constitutiva de la entidad solicitante inscrita en el registro respectivo, si procede.</w:t>
                  </w:r>
                </w:p>
                <w:p w14:paraId="5CA690C5" w14:textId="3BEEA0EE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7D0CC787" w14:textId="02D56F66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. Copia de Escritura de Constitución de la entidad.</w:t>
                  </w:r>
                </w:p>
              </w:tc>
            </w:tr>
            <w:tr w:rsidR="00FA059A" w:rsidRPr="00796705" w14:paraId="4499154B" w14:textId="77777777" w:rsidTr="001745EF">
              <w:tc>
                <w:tcPr>
                  <w:tcW w:w="4082" w:type="dxa"/>
                </w:tcPr>
                <w:p w14:paraId="7F5B1783" w14:textId="75D89E0A" w:rsidR="00FA059A" w:rsidRP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patente de comercio de Empresa y de Sociedad, si procede.</w:t>
                  </w:r>
                </w:p>
                <w:p w14:paraId="5F3E338D" w14:textId="4C4AD84D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704C9265" w14:textId="08599275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. Copia de Patente de Empresa, cuando proceda.</w:t>
                  </w:r>
                </w:p>
              </w:tc>
            </w:tr>
            <w:tr w:rsidR="00FA059A" w:rsidRPr="00796705" w14:paraId="4BCC9249" w14:textId="77777777" w:rsidTr="001745EF">
              <w:tc>
                <w:tcPr>
                  <w:tcW w:w="4082" w:type="dxa"/>
                </w:tcPr>
                <w:p w14:paraId="7D6ECAA3" w14:textId="20075E2F" w:rsidR="00FA059A" w:rsidRP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Constancia de la inscripción en el Registro Tributario Unificado</w:t>
                  </w:r>
                </w:p>
                <w:p w14:paraId="567D966B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2B007671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321D1D73" w14:textId="77777777" w:rsidTr="001745EF">
              <w:tc>
                <w:tcPr>
                  <w:tcW w:w="4082" w:type="dxa"/>
                </w:tcPr>
                <w:p w14:paraId="4F1830C2" w14:textId="09D80C7C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certificación de matrícula de embarcación.</w:t>
                  </w:r>
                </w:p>
                <w:p w14:paraId="04C88DC2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1CF30540" w14:textId="54CC31E2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. Copia de Certificación de Matricula de Embarcación</w:t>
                  </w:r>
                </w:p>
              </w:tc>
            </w:tr>
            <w:tr w:rsidR="00FA059A" w:rsidRPr="00796705" w14:paraId="102C8FF7" w14:textId="77777777" w:rsidTr="001745EF">
              <w:tc>
                <w:tcPr>
                  <w:tcW w:w="4082" w:type="dxa"/>
                </w:tcPr>
                <w:p w14:paraId="600EF955" w14:textId="102EB35E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de Licencia de navegación (vigente). </w:t>
                  </w:r>
                </w:p>
                <w:p w14:paraId="2E7441C5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D0BFE6E" w14:textId="3BE8F986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 Copia de Licencia de Navegación vigente.</w:t>
                  </w:r>
                </w:p>
              </w:tc>
            </w:tr>
            <w:tr w:rsidR="00FA059A" w:rsidRPr="00796705" w14:paraId="1ECAEA6A" w14:textId="77777777" w:rsidTr="001745EF">
              <w:tc>
                <w:tcPr>
                  <w:tcW w:w="4082" w:type="dxa"/>
                </w:tcPr>
                <w:p w14:paraId="7D8738A6" w14:textId="769B8803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9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documento que lo acredita como propietario o contrato de arrendamiento de la embarcación (si aplica)</w:t>
                  </w:r>
                </w:p>
                <w:p w14:paraId="416A9E94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2526A75" w14:textId="228B0A83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5. Copia de documento que lo acredita como propietario o contrato de arrendamiento de la embarcación, cuando aplique.</w:t>
                  </w:r>
                </w:p>
              </w:tc>
            </w:tr>
          </w:tbl>
          <w:p w14:paraId="03F1DD80" w14:textId="77777777" w:rsidR="00FA059A" w:rsidRDefault="00FA059A" w:rsidP="00FA059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W w:w="8091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4135"/>
              <w:gridCol w:w="3956"/>
            </w:tblGrid>
            <w:tr w:rsidR="00693105" w:rsidRPr="00FA059A" w14:paraId="34FB0D6C" w14:textId="77777777" w:rsidTr="00A32069">
              <w:trPr>
                <w:trHeight w:val="315"/>
              </w:trPr>
              <w:tc>
                <w:tcPr>
                  <w:tcW w:w="41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5E9DBB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395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D61BF3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A43EDF" w:rsidRPr="00FA059A" w14:paraId="35163BC7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3EC167" w14:textId="2814B77E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formulario y papelerí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A9F7DA7" w14:textId="4BF7523A" w:rsidR="00A43EDF" w:rsidRDefault="00A43EDF" w:rsidP="00A43EDF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896E7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completa formulario en el sistema 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688E45BC" w14:textId="4207B88C" w:rsidR="00A43EDF" w:rsidRPr="00FA059A" w:rsidRDefault="00A43EDF" w:rsidP="00A43EDF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A43EDF" w:rsidRPr="00FA059A" w14:paraId="23ECE1A9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000C26" w14:textId="11A479A1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Validación de formulario y papelería adjunt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6C0286" w14:textId="77777777" w:rsidR="00A43EDF" w:rsidRDefault="00A43EDF" w:rsidP="00A43ED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Analista del Departamento de Pesca Marítima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56A9B734" w14:textId="77777777" w:rsidR="00A43EDF" w:rsidRPr="00796705" w:rsidRDefault="00A43EDF" w:rsidP="00A43ED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41C7AAB6" w14:textId="47E62EB7" w:rsidR="00A43EDF" w:rsidRPr="00FA059A" w:rsidRDefault="00A43EDF" w:rsidP="00896E76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A43EDF" w:rsidRPr="00FA059A" w14:paraId="3D860532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199C631" w14:textId="0AB922A8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49B00BD" w14:textId="7BFB51E4" w:rsidR="00A43EDF" w:rsidRDefault="00A43EDF" w:rsidP="00A43ED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Inspector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,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aliza inspección y emite inform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29783FD5" w14:textId="77777777" w:rsidR="00A43EDF" w:rsidRPr="00796705" w:rsidRDefault="00A43EDF" w:rsidP="00A43ED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4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5A3EFD3D" w14:textId="0B4823AB" w:rsidR="00A43EDF" w:rsidRPr="00FA059A" w:rsidRDefault="00A43EDF" w:rsidP="00896E76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2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A43EDF" w:rsidRPr="00FA059A" w14:paraId="3C650051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982288D" w14:textId="2D0A7DE8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15A9DCF" w14:textId="46A6FEBE" w:rsidR="00A43EDF" w:rsidRPr="00FA059A" w:rsidRDefault="00A43EDF" w:rsidP="009671A8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l Encargado de Departamento emite dictamen técnico</w:t>
                  </w:r>
                  <w:r w:rsidR="0055137F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A43EDF" w:rsidRPr="00FA059A" w14:paraId="652EA89E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9C9EF7B" w14:textId="6E0DE464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8B2EE6B" w14:textId="77777777" w:rsidR="00A43EDF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5. El Asesor Jurídico recibe expediente en bandeja y emite opinión jurídica.</w:t>
                  </w:r>
                </w:p>
                <w:p w14:paraId="5371308C" w14:textId="77777777" w:rsidR="00A43EDF" w:rsidRPr="00796705" w:rsidRDefault="00A43EDF" w:rsidP="00A43EDF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6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2C877F62" w14:textId="559C31E6" w:rsidR="00A43EDF" w:rsidRPr="00FA059A" w:rsidRDefault="00A43EDF" w:rsidP="009671A8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a donde corresponda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A43EDF" w:rsidRPr="00FA059A" w14:paraId="0BBDE778" w14:textId="77777777" w:rsidTr="00A32069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A07A351" w14:textId="0CD04CE7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211462D" w14:textId="3086A174" w:rsidR="00A43EDF" w:rsidRPr="00FA059A" w:rsidRDefault="00A43EDF" w:rsidP="009671A8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6. El Asesor Jurídico completa proyectos de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contrato, resolución y acuerd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 el sistema informático. </w:t>
                  </w:r>
                </w:p>
              </w:tc>
            </w:tr>
            <w:tr w:rsidR="00A43EDF" w:rsidRPr="00FA059A" w14:paraId="17106768" w14:textId="77777777" w:rsidTr="00A32069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F65A623" w14:textId="41BD5A23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epartamento de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608A7A5" w14:textId="6E927D48" w:rsidR="00A43EDF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7. Asesoría Jurídica de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l Ministeri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recibe expediente y proyectos de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contrato, resolución y acuerd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 bandeja y valida.</w:t>
                  </w:r>
                </w:p>
                <w:p w14:paraId="55143F61" w14:textId="77777777" w:rsidR="00A43EDF" w:rsidRPr="00796705" w:rsidRDefault="00A43EDF" w:rsidP="00656F1C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8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49A34164" w14:textId="491B904E" w:rsidR="00A43EDF" w:rsidRPr="00FA059A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4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A43EDF" w:rsidRPr="00FA059A" w14:paraId="0E1CE39C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B5BBE98" w14:textId="4B409BA6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expediente por parte de encargado de Dpto. Pesca Marítim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9ABC7CD" w14:textId="070120AF" w:rsidR="00A43EDF" w:rsidRPr="00FA059A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Asesoría Jurídica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 Ministeri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mite opinión jurídica. </w:t>
                  </w:r>
                </w:p>
              </w:tc>
            </w:tr>
            <w:tr w:rsidR="00A43EDF" w:rsidRPr="00FA059A" w14:paraId="679E5F31" w14:textId="77777777" w:rsidTr="00A32069">
              <w:trPr>
                <w:trHeight w:val="127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5548CE0" w14:textId="1FDFFB12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valuación y verificación de embarcación</w:t>
                  </w:r>
                  <w:r w:rsidR="009671A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7AD1F81" w14:textId="7CD268D2" w:rsidR="00A43EDF" w:rsidRPr="00FA059A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9. Administración General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el Ministeri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ibe opinión jurídica</w:t>
                  </w:r>
                  <w:r w:rsidR="0055137F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bandeja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y elabora proyecto de resolución.</w:t>
                  </w:r>
                </w:p>
              </w:tc>
            </w:tr>
            <w:tr w:rsidR="00A43EDF" w:rsidRPr="00FA059A" w14:paraId="1DD4B209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B6D802" w14:textId="499F5E0E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Inspección de embarcación que solicita conces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6570B6A" w14:textId="74AB1735" w:rsidR="00A43EDF" w:rsidRDefault="00656F1C" w:rsidP="00656F1C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0. El </w:t>
                  </w:r>
                  <w:r>
                    <w:rPr>
                      <w:rFonts w:ascii="Arial" w:hAnsi="Arial" w:cs="Arial"/>
                      <w:color w:val="404040"/>
                    </w:rPr>
                    <w:t xml:space="preserve">Viceministro de Sanidad Agropecuaria y Regulaciones </w:t>
                  </w:r>
                  <w:r w:rsidR="00A43EDF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ibe proyecto de resolución en bandeja y revisa.</w:t>
                  </w:r>
                  <w:r w:rsidR="00A43EDF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445DAB2A" w14:textId="77777777" w:rsidR="00A43EDF" w:rsidRPr="00796705" w:rsidRDefault="00A43EDF" w:rsidP="00656F1C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1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E898C36" w14:textId="13EEC394" w:rsidR="00A43EDF" w:rsidRPr="00FA059A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donde corresponda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A43EDF" w:rsidRPr="00FA059A" w14:paraId="482CFCAC" w14:textId="77777777" w:rsidTr="00A32069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3BEC283" w14:textId="35DB544D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alización de informe sobre embarcación de Inspector hacia encargado de Dpto. de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838DAC1" w14:textId="5E480637" w:rsidR="00A43EDF" w:rsidRPr="00FA059A" w:rsidRDefault="00A43EDF" w:rsidP="009671A8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1. El </w:t>
                  </w:r>
                  <w:r w:rsidR="00656F1C">
                    <w:rPr>
                      <w:rFonts w:ascii="Arial" w:hAnsi="Arial" w:cs="Arial"/>
                      <w:color w:val="404040"/>
                    </w:rPr>
                    <w:t>Viceministro de Sanidad Agropecuaria y Regulaciones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refrenda proyecto de resolución en el sistema informático.</w:t>
                  </w:r>
                </w:p>
              </w:tc>
            </w:tr>
            <w:tr w:rsidR="00A43EDF" w:rsidRPr="00FA059A" w14:paraId="7EA87023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0E6352B" w14:textId="0C85C1F1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el encargado del Dpto.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FEDBC47" w14:textId="401F87B1" w:rsidR="00656F1C" w:rsidRDefault="00A43EDF" w:rsidP="00656F1C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2. Despacho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Ministerial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ibe proyecto de resolución en bandeja</w:t>
                  </w:r>
                  <w:r w:rsidR="00E772C6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y valida</w:t>
                  </w:r>
                  <w:r w:rsidR="002E434B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;</w:t>
                  </w:r>
                  <w:r w:rsidR="00E772C6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2E434B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n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otifica resolución a quien corresponda</w:t>
                  </w:r>
                  <w:r w:rsidR="002712E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,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por medio del sistema informático y correo electrónico.</w:t>
                  </w:r>
                </w:p>
                <w:p w14:paraId="1E5CC4FD" w14:textId="77777777" w:rsidR="00656F1C" w:rsidRPr="00796705" w:rsidRDefault="00656F1C" w:rsidP="00656F1C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s 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13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A926E91" w14:textId="67FDE58A" w:rsidR="00A43EDF" w:rsidRPr="00772111" w:rsidRDefault="00656F1C" w:rsidP="00656F1C">
                  <w:pPr>
                    <w:jc w:val="both"/>
                    <w:rPr>
                      <w:rFonts w:ascii="Arial" w:eastAsia="Times New Roman" w:hAnsi="Arial" w:cs="Arial"/>
                      <w:bCs/>
                      <w:color w:val="767171" w:themeColor="background2" w:themeShade="80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Finaliza el proceso.</w:t>
                  </w:r>
                </w:p>
              </w:tc>
            </w:tr>
            <w:tr w:rsidR="00A43EDF" w:rsidRPr="00FA059A" w14:paraId="6CC6B6F4" w14:textId="77777777" w:rsidTr="00A32069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E2F4A7" w14:textId="4EFE2DF7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Dictamen Técnic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3D06531" w14:textId="52B51FAE" w:rsidR="00A43EDF" w:rsidRPr="0061659E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3. Administración General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 Ministerio recibe resolución en bandeja, elabora contrato administrativo y gestiona firmas del concesionario y del Viceministro de Sanidad Agropecuaria y Regulaciones.</w:t>
                  </w:r>
                </w:p>
              </w:tc>
            </w:tr>
            <w:tr w:rsidR="00A43EDF" w:rsidRPr="00FA059A" w14:paraId="51840276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65AAA6" w14:textId="3256E609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pto. Pesca Marítima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D506D75" w14:textId="23237CFA" w:rsidR="00A43EDF" w:rsidRPr="00356729" w:rsidRDefault="00A43EDF" w:rsidP="00B453B2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4. Administración General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el Ministeri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labora proyecto de </w:t>
                  </w:r>
                  <w:r w:rsidR="00B453B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cuerdo </w:t>
                  </w:r>
                  <w:r w:rsidR="00B453B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inisterial</w:t>
                  </w:r>
                  <w:r w:rsidR="00B453B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A43EDF" w:rsidRPr="00FA059A" w14:paraId="0CF7A796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5F445B" w14:textId="474CD78F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3B4563" w14:textId="074CC75D" w:rsidR="00A43EDF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5. Despacho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Ministerial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ibe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contrato administrativo y acuerdo ministerial</w:t>
                  </w:r>
                  <w:r w:rsidR="002712E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bandeja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, valida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c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uerdo y notifica a quien corresponda por medio del sistema informático.</w:t>
                  </w:r>
                </w:p>
                <w:p w14:paraId="71CE2894" w14:textId="40EE5D70" w:rsidR="00A43EDF" w:rsidRPr="00356729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A43EDF" w:rsidRPr="00FA059A" w14:paraId="2D9FCC68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E4D5AD" w14:textId="2B993927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4E1C8D1" w14:textId="2455A645" w:rsidR="00A43EDF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6. El usuario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publica contrato y acuerdo ministerial </w:t>
                  </w:r>
                  <w:r w:rsidR="00F86036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 el Diario de Centroamérica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y carga constancia al sistema informático en un plazo no mayor de 60 días; de no realizarlo, se archiva como no procedente.</w:t>
                  </w:r>
                </w:p>
                <w:p w14:paraId="4CE5F975" w14:textId="35768FC3" w:rsidR="00A43EDF" w:rsidRPr="00FA059A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A43EDF" w:rsidRPr="00FA059A" w14:paraId="568B72B7" w14:textId="77777777" w:rsidTr="00A32069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716F85" w14:textId="0A238264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1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4E202AC" w14:textId="6DE968D9" w:rsidR="00A43EDF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7. El Técnico en Registro y Estadística 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a formulario y constancia de publicación</w:t>
                  </w:r>
                  <w:r w:rsidR="00F30C91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,</w:t>
                  </w:r>
                  <w:r w:rsidR="00656F1C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valida y completa ficha técnica y notifica al usuario por medio del sistema informático.</w:t>
                  </w:r>
                </w:p>
                <w:p w14:paraId="28D034EF" w14:textId="11B9199B" w:rsidR="00A43EDF" w:rsidRPr="00FA059A" w:rsidRDefault="00A43EDF" w:rsidP="00656F1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A43EDF" w:rsidRPr="00FA059A" w14:paraId="4E48F94A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BCB1AB" w14:textId="787976E1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D8D46FE" w14:textId="65760740" w:rsidR="00A43EDF" w:rsidRDefault="00A43EDF" w:rsidP="00A43EDF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67F8C922" w14:textId="26DE6D5B" w:rsidR="00A43EDF" w:rsidRPr="00FA059A" w:rsidRDefault="00A43EDF" w:rsidP="00A43EDF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1412A" w:rsidRPr="00FA059A" w14:paraId="44741D3C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09060DA" w14:textId="05E03003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9 .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expediente por parte de encargado de </w:t>
                  </w:r>
                  <w:proofErr w:type="spellStart"/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soría</w:t>
                  </w:r>
                  <w:proofErr w:type="spellEnd"/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DE0644A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0885005C" w14:textId="77777777" w:rsidTr="00A32069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926309" w14:textId="7BCBF3C9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EE1ABF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13697CFE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16B7D45" w14:textId="544F10CE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B1B494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05371CAC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ECCCFA" w14:textId="69654C73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7806F35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2EE19E38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E53B2D9" w14:textId="5E71E1C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C0109CB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169635A8" w14:textId="77777777" w:rsidTr="00A32069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07F8C48" w14:textId="2D883E1D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357A00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7F9E195C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9537D7" w14:textId="4D7A5569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BE35C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7A73144A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F3FCF90" w14:textId="0F4A7A02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Asesoría Jurídica de MAGA Centr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0AABF0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5A474FA3" w14:textId="77777777" w:rsidTr="00A32069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E4FB3" w14:textId="08308683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AA44066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4DF78DF6" w14:textId="77777777" w:rsidTr="00A32069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C6FE19" w14:textId="74E4F42B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 Asesoría Jurídica de MAGA Central a Administración Gener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0EF5C5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389042CE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0DF8E6" w14:textId="2B73F51D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Contrato Administrativ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C1263ED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57069338" w14:textId="77777777" w:rsidTr="00A32069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5FAC29" w14:textId="09E5FD1D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Acuerdo Ministeri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5C53C6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7E00AE4D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24A9F57" w14:textId="40E2DA63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3CF97D5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51D84CA6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BBDC6" w14:textId="147BB184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Notificación de firma de Contrato Administrativo a Concesionario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1C543B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0EB8B54F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0167C0" w14:textId="32713146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3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con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AF61CB9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4F2D9C79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F1051D8" w14:textId="28295BAE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A383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07C9DC57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3D8BD87" w14:textId="0CE8A28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CEBA947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04A8E7BC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16BD63" w14:textId="54EB43C6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6C5942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6A08BD17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CED7F5" w14:textId="71EC2B0D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Resolución Ministerial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3FC8D7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5E9915EB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C4B0527" w14:textId="74D0F5A0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Acuerdo Ministerial por el Minist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511954B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452FA791" w14:textId="77777777" w:rsidTr="00A32069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EAB0A3" w14:textId="55676F1B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spacho Superior a Administración General para notificar al co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873602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54D31BF6" w14:textId="77777777" w:rsidTr="00A32069">
              <w:trPr>
                <w:trHeight w:val="153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3C5265" w14:textId="6E218525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entrega copia de Resolución Ministerial, Contrato Administrativo y Acuerdo Ministerial al concesionario para su publicación en el Diario de Centroamér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31DC09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58298EA1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E48C47" w14:textId="4ACC6774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Traslado de expediente de Administración General a Vice despacho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7E64672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22691F47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D51A335" w14:textId="2997794F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DIPES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EF1799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099E1F32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E1A057" w14:textId="6CB8EDE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0F044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34C39E4E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21F8760" w14:textId="31D8D8AF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9928EB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5D78B771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9CF57F" w14:textId="7E8B7565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 a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382D6D6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11F9E92D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252DF" w14:textId="5925EEDE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ED239A2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13AB8EAC" w14:textId="77777777" w:rsidTr="00A32069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B73176C" w14:textId="694AB07F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9566D4A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45472199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78D0758" w14:textId="5FF63EB3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85F90EA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2BF05582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E0B416" w14:textId="3E44C31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699119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48042362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0D2582" w14:textId="3218C820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5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queda a la espera de la publicación en el Diario de Centroamér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964B86E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1391BC6C" w14:textId="77777777" w:rsidTr="00A32069">
              <w:trPr>
                <w:trHeight w:val="31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1CE551E" w14:textId="483D5C39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Ficha Técn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A45D07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6CAEBBCB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F63DC5" w14:textId="6AEE34B4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ficha técnica de Registro y Estadística a Dpto. de Pesca Marítima para entreg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AC93CB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2E211758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6674E11" w14:textId="4C84180F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ficha técnica por parte del Encargado de Dpto. Pesca Marítim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42A8445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17EB7F6F" w14:textId="77777777" w:rsidTr="00A32069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9615C" w14:textId="25F9EDE4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ntrega de ficha técn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F68F0D3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21E846F2" w14:textId="77777777" w:rsidTr="00A32069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848251" w14:textId="3C8FAFB1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olicitud de combustible por inspector pesquero a Departamento de Apoyo Financier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8831B9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73C787E8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F6895A" w14:textId="148970CD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ficha técnica a concesionario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0040ED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2FA2B5AD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B5B7E2" w14:textId="3B936FD0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5C2274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7B0C9B0D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794E" w14:textId="1D5D1B8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entrega de ficha técnic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DA5571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4C0CA4E8" w14:textId="77777777" w:rsidTr="00A32069">
              <w:trPr>
                <w:trHeight w:val="102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A53B1C" w14:textId="3ACB3BC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trega de informe por inspector pesquero a Encargado de Dpto. Pesca Marítima 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D95E8A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3B8040EE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C1F2AC8" w14:textId="5331E2F3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informe por inspector pesquero a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B8ED9B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763EECC3" w14:textId="77777777" w:rsidTr="00A32069">
              <w:trPr>
                <w:trHeight w:val="510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247BA69" w14:textId="313E5CF3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C720B7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E1412A" w:rsidRPr="00FA059A" w14:paraId="1290BCA5" w14:textId="77777777" w:rsidTr="00A32069">
              <w:trPr>
                <w:trHeight w:val="765"/>
              </w:trPr>
              <w:tc>
                <w:tcPr>
                  <w:tcW w:w="413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70DDE56" w14:textId="58872CFC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95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A177FDB" w14:textId="77777777" w:rsidR="00E1412A" w:rsidRPr="00FA059A" w:rsidRDefault="00E1412A" w:rsidP="00E1412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</w:tbl>
          <w:p w14:paraId="5AC89413" w14:textId="7C0102FB" w:rsidR="00693105" w:rsidRDefault="00693105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118BB273" w14:textId="37499834" w:rsidR="00A43EDF" w:rsidRDefault="00A43EDF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1D60E619" w14:textId="77777777" w:rsidR="00A43EDF" w:rsidRDefault="00A43EDF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13331B3E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7406BE51" w14:textId="77777777" w:rsidTr="003477ED">
              <w:tc>
                <w:tcPr>
                  <w:tcW w:w="4004" w:type="dxa"/>
                </w:tcPr>
                <w:p w14:paraId="2AA8DFE2" w14:textId="77777777" w:rsidR="00044F12" w:rsidRPr="00796705" w:rsidRDefault="00044F12" w:rsidP="00044F1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BA1AA15" w14:textId="0796329C" w:rsidR="00044F12" w:rsidRPr="00796705" w:rsidRDefault="00995E9D" w:rsidP="00044F1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044F12"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044F12" w:rsidRPr="00796705" w14:paraId="6CD79A6D" w14:textId="77777777" w:rsidTr="003477ED">
              <w:tc>
                <w:tcPr>
                  <w:tcW w:w="4004" w:type="dxa"/>
                </w:tcPr>
                <w:p w14:paraId="41C02FB3" w14:textId="581C3C5F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04F2ACB0" w14:textId="7671EC59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</w:p>
              </w:tc>
            </w:tr>
          </w:tbl>
          <w:p w14:paraId="264C342C" w14:textId="62648B7B" w:rsidR="00044F12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647D4DC" w14:textId="77777777" w:rsidR="00A442D5" w:rsidRPr="00796705" w:rsidRDefault="00A442D5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47A371A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1F06378B" w14:textId="77777777" w:rsidTr="003477ED">
              <w:tc>
                <w:tcPr>
                  <w:tcW w:w="4004" w:type="dxa"/>
                </w:tcPr>
                <w:p w14:paraId="6FA0C658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05E61F60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684E4DA9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C8D9F98" w14:textId="77777777" w:rsidR="00044F12" w:rsidRPr="00796705" w:rsidRDefault="00044F12" w:rsidP="00044F1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B1E61B4" w14:textId="77777777" w:rsidR="00A442D5" w:rsidRDefault="00A442D5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6754664E" w14:textId="77777777" w:rsidR="00A442D5" w:rsidRDefault="00A442D5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70306AB9" w14:textId="66019F98" w:rsidR="00044F12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5DA951D3" w14:textId="77777777" w:rsidTr="003477ED">
              <w:tc>
                <w:tcPr>
                  <w:tcW w:w="4004" w:type="dxa"/>
                </w:tcPr>
                <w:p w14:paraId="39341EC9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</w:p>
                <w:p w14:paraId="4BB0006C" w14:textId="65DA67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A0D1450" w14:textId="7B6C19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D11C2D" w14:textId="737CB1B4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4B32BF64" w14:textId="4C4F73F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74E53F62" w14:textId="6309525F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0C7B399D" w14:textId="0537B6D8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7" w:type="dxa"/>
                </w:tcPr>
                <w:p w14:paraId="54D4C332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16A7B829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B50B4B7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31B6A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683A281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1A221138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2732A9D0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69C079D" w14:textId="2E56B415" w:rsidR="005808D4" w:rsidRPr="00FA059A" w:rsidRDefault="00A442D5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38B2BE30" w14:textId="3C370597" w:rsidR="00E92FA9" w:rsidRPr="00FA059A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E2D9636" w14:textId="77777777" w:rsidR="00A32069" w:rsidRDefault="00A32069" w:rsidP="00FA059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179FB352" w14:textId="29681371" w:rsidR="00A32069" w:rsidRDefault="00A32069" w:rsidP="00FA059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25DE36A4" w14:textId="64AF1E6A" w:rsidR="00E92FA9" w:rsidRPr="00044F12" w:rsidRDefault="00044F12" w:rsidP="00FA059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>ANEXO 1</w:t>
      </w:r>
    </w:p>
    <w:p w14:paraId="6683CFBA" w14:textId="69C500B6" w:rsidR="00E92FA9" w:rsidRPr="00FA059A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93105" w:rsidRPr="00FA059A" w14:paraId="752C868C" w14:textId="77777777" w:rsidTr="001745EF">
        <w:tc>
          <w:tcPr>
            <w:tcW w:w="2547" w:type="dxa"/>
            <w:shd w:val="clear" w:color="auto" w:fill="BDD6EE" w:themeFill="accent1" w:themeFillTint="66"/>
          </w:tcPr>
          <w:p w14:paraId="40BB242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66806A0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FD30E7A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EDF3CC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FERENCIA</w:t>
            </w:r>
          </w:p>
        </w:tc>
      </w:tr>
      <w:tr w:rsidR="00693105" w:rsidRPr="00FA059A" w14:paraId="38E0AE08" w14:textId="77777777" w:rsidTr="001745EF">
        <w:tc>
          <w:tcPr>
            <w:tcW w:w="2547" w:type="dxa"/>
          </w:tcPr>
          <w:p w14:paraId="48328F49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actividades con valor añadido (renglón 6)</w:t>
            </w:r>
          </w:p>
        </w:tc>
        <w:tc>
          <w:tcPr>
            <w:tcW w:w="1984" w:type="dxa"/>
            <w:vAlign w:val="center"/>
          </w:tcPr>
          <w:p w14:paraId="56AFC90C" w14:textId="3C02C7B2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  <w:r w:rsidR="00A32069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2410" w:type="dxa"/>
            <w:vAlign w:val="center"/>
          </w:tcPr>
          <w:p w14:paraId="30C0AFEC" w14:textId="7B0DA0F8" w:rsidR="00693105" w:rsidRPr="00FA059A" w:rsidRDefault="00A32069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  <w:r w:rsidR="00A43EDF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2693" w:type="dxa"/>
            <w:vAlign w:val="center"/>
          </w:tcPr>
          <w:p w14:paraId="6B29AD0D" w14:textId="4A9BD087" w:rsidR="00693105" w:rsidRPr="00FA059A" w:rsidRDefault="00A43EDF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5</w:t>
            </w:r>
          </w:p>
        </w:tc>
      </w:tr>
      <w:tr w:rsidR="00693105" w:rsidRPr="00FA059A" w14:paraId="0BEE83C0" w14:textId="77777777" w:rsidTr="001745EF">
        <w:tc>
          <w:tcPr>
            <w:tcW w:w="2547" w:type="dxa"/>
          </w:tcPr>
          <w:p w14:paraId="1E81285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actividades sin valor añadido </w:t>
            </w:r>
          </w:p>
        </w:tc>
        <w:tc>
          <w:tcPr>
            <w:tcW w:w="1984" w:type="dxa"/>
            <w:vAlign w:val="center"/>
          </w:tcPr>
          <w:p w14:paraId="5BF69894" w14:textId="7167B0FA" w:rsidR="00693105" w:rsidRPr="00FA059A" w:rsidRDefault="00A32069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410" w:type="dxa"/>
            <w:vAlign w:val="center"/>
          </w:tcPr>
          <w:p w14:paraId="1E485E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693" w:type="dxa"/>
            <w:vAlign w:val="center"/>
          </w:tcPr>
          <w:p w14:paraId="595779F5" w14:textId="5F131D9F" w:rsidR="00693105" w:rsidRPr="00FA059A" w:rsidRDefault="00A32069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79192CAA" w14:textId="77777777" w:rsidTr="001745EF">
        <w:trPr>
          <w:trHeight w:val="288"/>
        </w:trPr>
        <w:tc>
          <w:tcPr>
            <w:tcW w:w="2547" w:type="dxa"/>
          </w:tcPr>
          <w:p w14:paraId="584104C3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160868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00 días</w:t>
            </w:r>
          </w:p>
        </w:tc>
        <w:tc>
          <w:tcPr>
            <w:tcW w:w="2410" w:type="dxa"/>
            <w:vAlign w:val="center"/>
          </w:tcPr>
          <w:p w14:paraId="7F15D32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0 días</w:t>
            </w:r>
          </w:p>
        </w:tc>
        <w:tc>
          <w:tcPr>
            <w:tcW w:w="2693" w:type="dxa"/>
            <w:vAlign w:val="center"/>
          </w:tcPr>
          <w:p w14:paraId="0351EDB7" w14:textId="09450EB8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40</w:t>
            </w:r>
          </w:p>
        </w:tc>
      </w:tr>
      <w:tr w:rsidR="00693105" w:rsidRPr="00FA059A" w14:paraId="015D3D9F" w14:textId="77777777" w:rsidTr="001745EF">
        <w:tc>
          <w:tcPr>
            <w:tcW w:w="2547" w:type="dxa"/>
          </w:tcPr>
          <w:p w14:paraId="55D375E3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C5E673F" w14:textId="17F3FB87" w:rsidR="00693105" w:rsidRPr="00FA059A" w:rsidRDefault="00A5695D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410" w:type="dxa"/>
            <w:vAlign w:val="center"/>
          </w:tcPr>
          <w:p w14:paraId="3CABB74D" w14:textId="0E63FC51" w:rsidR="00693105" w:rsidRPr="00FA059A" w:rsidRDefault="00A5695D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</w:t>
            </w:r>
          </w:p>
        </w:tc>
        <w:tc>
          <w:tcPr>
            <w:tcW w:w="2693" w:type="dxa"/>
            <w:vAlign w:val="center"/>
          </w:tcPr>
          <w:p w14:paraId="22A3CF87" w14:textId="472C6B12" w:rsidR="00693105" w:rsidRPr="00FA059A" w:rsidRDefault="00A5695D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</w:tr>
      <w:tr w:rsidR="00693105" w:rsidRPr="00FA059A" w14:paraId="76BF5E35" w14:textId="77777777" w:rsidTr="001745EF">
        <w:tc>
          <w:tcPr>
            <w:tcW w:w="2547" w:type="dxa"/>
          </w:tcPr>
          <w:p w14:paraId="7111AC7D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osto</w:t>
            </w:r>
          </w:p>
        </w:tc>
        <w:tc>
          <w:tcPr>
            <w:tcW w:w="1984" w:type="dxa"/>
            <w:vAlign w:val="center"/>
          </w:tcPr>
          <w:p w14:paraId="4E132C4D" w14:textId="476C0806" w:rsidR="00693105" w:rsidRPr="00FA059A" w:rsidRDefault="00A32069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USD 0.00</w:t>
            </w:r>
          </w:p>
        </w:tc>
        <w:tc>
          <w:tcPr>
            <w:tcW w:w="2410" w:type="dxa"/>
            <w:vAlign w:val="center"/>
          </w:tcPr>
          <w:p w14:paraId="509752C6" w14:textId="7C5CE6BA" w:rsidR="00693105" w:rsidRPr="00FA059A" w:rsidRDefault="00A32069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USD </w:t>
            </w:r>
            <w:r w:rsidR="00693105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.00</w:t>
            </w:r>
            <w:r w:rsidR="00055BDF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, según tarifario vigente.</w:t>
            </w:r>
          </w:p>
        </w:tc>
        <w:tc>
          <w:tcPr>
            <w:tcW w:w="2693" w:type="dxa"/>
            <w:vAlign w:val="center"/>
          </w:tcPr>
          <w:p w14:paraId="584F56BC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66DD5140" w14:textId="77777777" w:rsidTr="001745EF">
        <w:tc>
          <w:tcPr>
            <w:tcW w:w="2547" w:type="dxa"/>
          </w:tcPr>
          <w:p w14:paraId="268E1762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3423D57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410" w:type="dxa"/>
            <w:vAlign w:val="center"/>
          </w:tcPr>
          <w:p w14:paraId="5DC0AE96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693" w:type="dxa"/>
            <w:vAlign w:val="center"/>
          </w:tcPr>
          <w:p w14:paraId="43F69C7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13123FEE" w14:textId="77777777" w:rsidTr="001745EF">
        <w:tc>
          <w:tcPr>
            <w:tcW w:w="2547" w:type="dxa"/>
          </w:tcPr>
          <w:p w14:paraId="53830427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644328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1</w:t>
            </w:r>
          </w:p>
        </w:tc>
        <w:tc>
          <w:tcPr>
            <w:tcW w:w="2410" w:type="dxa"/>
            <w:vAlign w:val="center"/>
          </w:tcPr>
          <w:p w14:paraId="7F6F086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693" w:type="dxa"/>
            <w:vAlign w:val="center"/>
          </w:tcPr>
          <w:p w14:paraId="61A1B10E" w14:textId="7B9AF045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</w:t>
            </w:r>
          </w:p>
        </w:tc>
      </w:tr>
      <w:tr w:rsidR="00693105" w:rsidRPr="00FA059A" w14:paraId="0C492F6B" w14:textId="77777777" w:rsidTr="001745EF">
        <w:tc>
          <w:tcPr>
            <w:tcW w:w="2547" w:type="dxa"/>
          </w:tcPr>
          <w:p w14:paraId="3E2B38C5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1B2DB6F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2410" w:type="dxa"/>
            <w:vAlign w:val="center"/>
          </w:tcPr>
          <w:p w14:paraId="43D0A33B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</w:p>
        </w:tc>
        <w:tc>
          <w:tcPr>
            <w:tcW w:w="2693" w:type="dxa"/>
            <w:vAlign w:val="center"/>
          </w:tcPr>
          <w:p w14:paraId="3612DA30" w14:textId="6AE6010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</w:p>
        </w:tc>
      </w:tr>
    </w:tbl>
    <w:p w14:paraId="45B946C5" w14:textId="06F0A770" w:rsidR="00E92FA9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9541D46" w14:textId="5FAF74A7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91B2147" w14:textId="40D83000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0B65886" w14:textId="5B208875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A1FDB35" w14:textId="2B7B6CF2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90F4992" w14:textId="2F481893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BE3848F" w14:textId="3930F197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5B0FE41" w14:textId="70CBF887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C0A3486" w14:textId="6A650A96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154011F" w14:textId="143F9076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595C23A" w14:textId="1F28E24F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E7EAAC4" w14:textId="4E41EA10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1BD4ED7" w14:textId="7F461F8C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03529FB" w14:textId="11466577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4AF4312" w14:textId="0B20ED7C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9436798" w14:textId="5D4633CA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5C85AB9" w14:textId="5446B164" w:rsidR="00E772C6" w:rsidRDefault="00C743CA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lastRenderedPageBreak/>
        <w:object w:dxaOrig="1440" w:dyaOrig="1440" w14:anchorId="510B9D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51.8pt;z-index:251659264;mso-position-horizontal:center;mso-position-horizontal-relative:text;mso-position-vertical:absolute;mso-position-vertical-relative:text" wrapcoords="661 147 661 21541 20939 21541 20902 147 661 147">
            <v:imagedata r:id="rId8" o:title=""/>
            <w10:wrap type="tight"/>
          </v:shape>
          <o:OLEObject Type="Embed" ProgID="Visio.Drawing.15" ShapeID="_x0000_s1026" DrawAspect="Content" ObjectID="_1742987499" r:id="rId9"/>
        </w:object>
      </w:r>
    </w:p>
    <w:p w14:paraId="3710342D" w14:textId="76264A90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6076BBA" w14:textId="2B0EF8DF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86E5787" w14:textId="0720D209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1265866" w14:textId="43F692CD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56A97BD" w14:textId="79D1A469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A9D5909" w14:textId="275E54A2" w:rsidR="00E772C6" w:rsidRDefault="00C743CA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lastRenderedPageBreak/>
        <w:object w:dxaOrig="1440" w:dyaOrig="1440" w14:anchorId="7AC73B88">
          <v:shape id="_x0000_s1027" type="#_x0000_t75" style="position:absolute;margin-left:0;margin-top:0;width:441.2pt;height:551.8pt;z-index:251661312;mso-position-horizontal:center;mso-position-horizontal-relative:text;mso-position-vertical:absolute;mso-position-vertical-relative:text" wrapcoords="661 147 661 21541 20939 21541 20902 147 661 147">
            <v:imagedata r:id="rId10" o:title=""/>
            <w10:wrap type="tight"/>
          </v:shape>
          <o:OLEObject Type="Embed" ProgID="Visio.Drawing.15" ShapeID="_x0000_s1027" DrawAspect="Content" ObjectID="_1742987500" r:id="rId11"/>
        </w:object>
      </w:r>
    </w:p>
    <w:p w14:paraId="2DF69FE4" w14:textId="50B2C8CA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5CDC99E" w14:textId="40AC35FD" w:rsidR="00E772C6" w:rsidRDefault="00E772C6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9A00833" w14:textId="5523CA57" w:rsidR="00F30C91" w:rsidRDefault="00F30C91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916564D" w14:textId="74E62472" w:rsidR="00F30C91" w:rsidRDefault="00F30C91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C1128CB" w14:textId="7BF9099A" w:rsidR="00F30C91" w:rsidRDefault="00F30C91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BF25960" w14:textId="60526DBB" w:rsidR="00F30C91" w:rsidRDefault="00F30C91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D0C8A1A" w14:textId="78D916EB" w:rsidR="00F30C91" w:rsidRPr="00FA059A" w:rsidRDefault="00C743CA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lastRenderedPageBreak/>
        <w:object w:dxaOrig="1440" w:dyaOrig="1440" w14:anchorId="0C3454A2">
          <v:shape id="_x0000_s1029" type="#_x0000_t75" style="position:absolute;margin-left:.3pt;margin-top:0;width:441.3pt;height:551.7pt;z-index:251663360;mso-position-horizontal:absolute;mso-position-horizontal-relative:text;mso-position-vertical:absolute;mso-position-vertical-relative:text">
            <v:imagedata r:id="rId12" o:title=""/>
            <w10:wrap type="square"/>
          </v:shape>
          <o:OLEObject Type="Embed" ProgID="Visio.Drawing.15" ShapeID="_x0000_s1029" DrawAspect="Content" ObjectID="_1742987501" r:id="rId13"/>
        </w:object>
      </w:r>
    </w:p>
    <w:sectPr w:rsidR="00F30C91" w:rsidRPr="00FA059A">
      <w:headerReference w:type="defaul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C26C36" w14:textId="77777777" w:rsidR="00C743CA" w:rsidRDefault="00C743CA" w:rsidP="00F00C9B">
      <w:pPr>
        <w:spacing w:after="0" w:line="240" w:lineRule="auto"/>
      </w:pPr>
      <w:r>
        <w:separator/>
      </w:r>
    </w:p>
  </w:endnote>
  <w:endnote w:type="continuationSeparator" w:id="0">
    <w:p w14:paraId="4F89972F" w14:textId="77777777" w:rsidR="00C743CA" w:rsidRDefault="00C743CA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41187E" w14:textId="77777777" w:rsidR="00C743CA" w:rsidRDefault="00C743CA" w:rsidP="00F00C9B">
      <w:pPr>
        <w:spacing w:after="0" w:line="240" w:lineRule="auto"/>
      </w:pPr>
      <w:r>
        <w:separator/>
      </w:r>
    </w:p>
  </w:footnote>
  <w:footnote w:type="continuationSeparator" w:id="0">
    <w:p w14:paraId="39465CEB" w14:textId="77777777" w:rsidR="00C743CA" w:rsidRDefault="00C743CA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AB08408" w14:textId="6D7199CF" w:rsidR="001745EF" w:rsidRPr="00F00C9B" w:rsidRDefault="001745EF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A442D5" w:rsidRPr="00A442D5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442D5">
          <w:rPr>
            <w:b/>
          </w:rPr>
          <w:t>10</w:t>
        </w:r>
      </w:p>
    </w:sdtContent>
  </w:sdt>
  <w:p w14:paraId="00C5DB5C" w14:textId="77777777" w:rsidR="001745EF" w:rsidRDefault="001745E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F05D3"/>
    <w:multiLevelType w:val="hybridMultilevel"/>
    <w:tmpl w:val="5912A2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260B16"/>
    <w:multiLevelType w:val="hybridMultilevel"/>
    <w:tmpl w:val="6C14C7C0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4B4EDD"/>
    <w:multiLevelType w:val="hybridMultilevel"/>
    <w:tmpl w:val="54AEFDC4"/>
    <w:lvl w:ilvl="0" w:tplc="491AD74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C03056"/>
    <w:multiLevelType w:val="hybridMultilevel"/>
    <w:tmpl w:val="300CC2A8"/>
    <w:lvl w:ilvl="0" w:tplc="79E4A180">
      <w:start w:val="6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D01E05"/>
    <w:multiLevelType w:val="hybridMultilevel"/>
    <w:tmpl w:val="90302DA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995DE6"/>
    <w:multiLevelType w:val="hybridMultilevel"/>
    <w:tmpl w:val="2FF67040"/>
    <w:lvl w:ilvl="0" w:tplc="04090003">
      <w:start w:val="1"/>
      <w:numFmt w:val="bullet"/>
      <w:lvlText w:val="o"/>
      <w:lvlJc w:val="left"/>
      <w:pPr>
        <w:ind w:left="-36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7" w15:restartNumberingAfterBreak="0">
    <w:nsid w:val="15F80365"/>
    <w:multiLevelType w:val="hybridMultilevel"/>
    <w:tmpl w:val="28C433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43297D"/>
    <w:multiLevelType w:val="hybridMultilevel"/>
    <w:tmpl w:val="95542CCE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3" w15:restartNumberingAfterBreak="0">
    <w:nsid w:val="351D5F15"/>
    <w:multiLevelType w:val="hybridMultilevel"/>
    <w:tmpl w:val="2166A554"/>
    <w:lvl w:ilvl="0" w:tplc="0FB26D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5DD2335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A209EF"/>
    <w:multiLevelType w:val="hybridMultilevel"/>
    <w:tmpl w:val="8944617E"/>
    <w:lvl w:ilvl="0" w:tplc="0C0A0019">
      <w:start w:val="1"/>
      <w:numFmt w:val="lowerLetter"/>
      <w:lvlText w:val="%1."/>
      <w:lvlJc w:val="left"/>
      <w:pPr>
        <w:ind w:left="-36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A43049"/>
    <w:multiLevelType w:val="hybridMultilevel"/>
    <w:tmpl w:val="30C69AD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CCF5FF4"/>
    <w:multiLevelType w:val="hybridMultilevel"/>
    <w:tmpl w:val="25967964"/>
    <w:lvl w:ilvl="0" w:tplc="0C0A0019">
      <w:start w:val="1"/>
      <w:numFmt w:val="lowerLetter"/>
      <w:lvlText w:val="%1."/>
      <w:lvlJc w:val="left"/>
      <w:pPr>
        <w:ind w:left="360" w:hanging="360"/>
      </w:pPr>
    </w:lvl>
    <w:lvl w:ilvl="1" w:tplc="7E88AD86">
      <w:start w:val="1"/>
      <w:numFmt w:val="upperRoman"/>
      <w:lvlText w:val="%2."/>
      <w:lvlJc w:val="left"/>
      <w:pPr>
        <w:ind w:left="1440" w:hanging="72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36C12C7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7F4677B"/>
    <w:multiLevelType w:val="hybridMultilevel"/>
    <w:tmpl w:val="59520F66"/>
    <w:lvl w:ilvl="0" w:tplc="CE9849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3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AF5EF2"/>
    <w:multiLevelType w:val="hybridMultilevel"/>
    <w:tmpl w:val="7CA403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70D569F2"/>
    <w:multiLevelType w:val="hybridMultilevel"/>
    <w:tmpl w:val="66D67692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0C0A001B">
      <w:start w:val="1"/>
      <w:numFmt w:val="lowerRoman"/>
      <w:lvlText w:val="%2."/>
      <w:lvlJc w:val="righ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911CCB"/>
    <w:multiLevelType w:val="hybridMultilevel"/>
    <w:tmpl w:val="9DE867A4"/>
    <w:lvl w:ilvl="0" w:tplc="7AC4330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593B2D"/>
    <w:multiLevelType w:val="hybridMultilevel"/>
    <w:tmpl w:val="D86C62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4"/>
  </w:num>
  <w:num w:numId="3">
    <w:abstractNumId w:val="16"/>
  </w:num>
  <w:num w:numId="4">
    <w:abstractNumId w:val="12"/>
  </w:num>
  <w:num w:numId="5">
    <w:abstractNumId w:val="8"/>
  </w:num>
  <w:num w:numId="6">
    <w:abstractNumId w:val="29"/>
  </w:num>
  <w:num w:numId="7">
    <w:abstractNumId w:val="18"/>
  </w:num>
  <w:num w:numId="8">
    <w:abstractNumId w:val="19"/>
  </w:num>
  <w:num w:numId="9">
    <w:abstractNumId w:val="26"/>
  </w:num>
  <w:num w:numId="10">
    <w:abstractNumId w:val="11"/>
  </w:num>
  <w:num w:numId="11">
    <w:abstractNumId w:val="25"/>
  </w:num>
  <w:num w:numId="12">
    <w:abstractNumId w:val="28"/>
  </w:num>
  <w:num w:numId="13">
    <w:abstractNumId w:val="15"/>
  </w:num>
  <w:num w:numId="14">
    <w:abstractNumId w:val="6"/>
  </w:num>
  <w:num w:numId="15">
    <w:abstractNumId w:val="24"/>
  </w:num>
  <w:num w:numId="16">
    <w:abstractNumId w:val="7"/>
  </w:num>
  <w:num w:numId="17">
    <w:abstractNumId w:val="17"/>
  </w:num>
  <w:num w:numId="18">
    <w:abstractNumId w:val="1"/>
  </w:num>
  <w:num w:numId="19">
    <w:abstractNumId w:val="5"/>
  </w:num>
  <w:num w:numId="20">
    <w:abstractNumId w:val="21"/>
  </w:num>
  <w:num w:numId="21">
    <w:abstractNumId w:val="2"/>
  </w:num>
  <w:num w:numId="22">
    <w:abstractNumId w:val="13"/>
  </w:num>
  <w:num w:numId="23">
    <w:abstractNumId w:val="0"/>
  </w:num>
  <w:num w:numId="24">
    <w:abstractNumId w:val="27"/>
  </w:num>
  <w:num w:numId="25">
    <w:abstractNumId w:val="23"/>
  </w:num>
  <w:num w:numId="26">
    <w:abstractNumId w:val="9"/>
  </w:num>
  <w:num w:numId="27">
    <w:abstractNumId w:val="22"/>
  </w:num>
  <w:num w:numId="28">
    <w:abstractNumId w:val="3"/>
  </w:num>
  <w:num w:numId="29">
    <w:abstractNumId w:val="14"/>
  </w:num>
  <w:num w:numId="3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35CBC"/>
    <w:rsid w:val="00044F12"/>
    <w:rsid w:val="00045985"/>
    <w:rsid w:val="00051E65"/>
    <w:rsid w:val="00055BDF"/>
    <w:rsid w:val="00087EB3"/>
    <w:rsid w:val="000932F6"/>
    <w:rsid w:val="00094339"/>
    <w:rsid w:val="000E6B12"/>
    <w:rsid w:val="000F69BE"/>
    <w:rsid w:val="00105400"/>
    <w:rsid w:val="001109B9"/>
    <w:rsid w:val="001163B6"/>
    <w:rsid w:val="00121CF8"/>
    <w:rsid w:val="00154E31"/>
    <w:rsid w:val="001745EF"/>
    <w:rsid w:val="001752CC"/>
    <w:rsid w:val="00177666"/>
    <w:rsid w:val="001952BC"/>
    <w:rsid w:val="001C7014"/>
    <w:rsid w:val="001E4EF7"/>
    <w:rsid w:val="00206982"/>
    <w:rsid w:val="00212CA4"/>
    <w:rsid w:val="00216DC4"/>
    <w:rsid w:val="00220F3C"/>
    <w:rsid w:val="002514B3"/>
    <w:rsid w:val="00256E99"/>
    <w:rsid w:val="00263AB7"/>
    <w:rsid w:val="002712E8"/>
    <w:rsid w:val="002721AE"/>
    <w:rsid w:val="00276A8B"/>
    <w:rsid w:val="00282C43"/>
    <w:rsid w:val="0029648E"/>
    <w:rsid w:val="002D4CC5"/>
    <w:rsid w:val="002E0885"/>
    <w:rsid w:val="002E434B"/>
    <w:rsid w:val="002F75F9"/>
    <w:rsid w:val="00356729"/>
    <w:rsid w:val="003644D9"/>
    <w:rsid w:val="00377BC5"/>
    <w:rsid w:val="003A3867"/>
    <w:rsid w:val="003B6878"/>
    <w:rsid w:val="003D0D21"/>
    <w:rsid w:val="003D5209"/>
    <w:rsid w:val="003E4020"/>
    <w:rsid w:val="003E4DD1"/>
    <w:rsid w:val="003E6C88"/>
    <w:rsid w:val="00416455"/>
    <w:rsid w:val="00426EC6"/>
    <w:rsid w:val="00427E70"/>
    <w:rsid w:val="0043656D"/>
    <w:rsid w:val="00443275"/>
    <w:rsid w:val="0045680E"/>
    <w:rsid w:val="004712C1"/>
    <w:rsid w:val="00491182"/>
    <w:rsid w:val="004A6A80"/>
    <w:rsid w:val="004B0D41"/>
    <w:rsid w:val="004B5E6B"/>
    <w:rsid w:val="004C3B59"/>
    <w:rsid w:val="004C717C"/>
    <w:rsid w:val="004D51DC"/>
    <w:rsid w:val="004D7EC0"/>
    <w:rsid w:val="004E68A1"/>
    <w:rsid w:val="0054267C"/>
    <w:rsid w:val="00543FF8"/>
    <w:rsid w:val="005441E3"/>
    <w:rsid w:val="0055137F"/>
    <w:rsid w:val="005605FA"/>
    <w:rsid w:val="005666BF"/>
    <w:rsid w:val="00571493"/>
    <w:rsid w:val="005808D4"/>
    <w:rsid w:val="0058239E"/>
    <w:rsid w:val="00595023"/>
    <w:rsid w:val="005A721E"/>
    <w:rsid w:val="005C2F1F"/>
    <w:rsid w:val="005C5AD8"/>
    <w:rsid w:val="005D1818"/>
    <w:rsid w:val="005D5E22"/>
    <w:rsid w:val="005F009F"/>
    <w:rsid w:val="005F4B26"/>
    <w:rsid w:val="00615FDA"/>
    <w:rsid w:val="0061659E"/>
    <w:rsid w:val="00622F33"/>
    <w:rsid w:val="006249B7"/>
    <w:rsid w:val="00632CE3"/>
    <w:rsid w:val="00635952"/>
    <w:rsid w:val="00642832"/>
    <w:rsid w:val="00656F1C"/>
    <w:rsid w:val="00675990"/>
    <w:rsid w:val="00677194"/>
    <w:rsid w:val="00693105"/>
    <w:rsid w:val="006937A3"/>
    <w:rsid w:val="006B6B86"/>
    <w:rsid w:val="006C742A"/>
    <w:rsid w:val="006E6E87"/>
    <w:rsid w:val="00703950"/>
    <w:rsid w:val="00720779"/>
    <w:rsid w:val="007272C5"/>
    <w:rsid w:val="007575A7"/>
    <w:rsid w:val="00772111"/>
    <w:rsid w:val="007828F6"/>
    <w:rsid w:val="00784EDD"/>
    <w:rsid w:val="00786654"/>
    <w:rsid w:val="00786935"/>
    <w:rsid w:val="007A1FB7"/>
    <w:rsid w:val="007A52FD"/>
    <w:rsid w:val="007A5CD7"/>
    <w:rsid w:val="007C159A"/>
    <w:rsid w:val="007D443E"/>
    <w:rsid w:val="007F2D55"/>
    <w:rsid w:val="00806B74"/>
    <w:rsid w:val="00815CA8"/>
    <w:rsid w:val="00825D3D"/>
    <w:rsid w:val="00866A24"/>
    <w:rsid w:val="008724BD"/>
    <w:rsid w:val="00892B08"/>
    <w:rsid w:val="00896E76"/>
    <w:rsid w:val="008C05A7"/>
    <w:rsid w:val="008C3C67"/>
    <w:rsid w:val="008D2BA1"/>
    <w:rsid w:val="008E755A"/>
    <w:rsid w:val="00905FA2"/>
    <w:rsid w:val="009062D1"/>
    <w:rsid w:val="009115CD"/>
    <w:rsid w:val="009345E9"/>
    <w:rsid w:val="0093460B"/>
    <w:rsid w:val="00942D0F"/>
    <w:rsid w:val="009449DA"/>
    <w:rsid w:val="0096389B"/>
    <w:rsid w:val="009671A8"/>
    <w:rsid w:val="00983CFC"/>
    <w:rsid w:val="00995E9D"/>
    <w:rsid w:val="009A3BC9"/>
    <w:rsid w:val="009C1CF1"/>
    <w:rsid w:val="009E5A00"/>
    <w:rsid w:val="009F408A"/>
    <w:rsid w:val="00A238AD"/>
    <w:rsid w:val="00A32069"/>
    <w:rsid w:val="00A428C1"/>
    <w:rsid w:val="00A43EDF"/>
    <w:rsid w:val="00A442D5"/>
    <w:rsid w:val="00A45130"/>
    <w:rsid w:val="00A5695D"/>
    <w:rsid w:val="00A76035"/>
    <w:rsid w:val="00A77FA7"/>
    <w:rsid w:val="00AB0F78"/>
    <w:rsid w:val="00AC5FCA"/>
    <w:rsid w:val="00AE0690"/>
    <w:rsid w:val="00AF6AA2"/>
    <w:rsid w:val="00B02FC0"/>
    <w:rsid w:val="00B24866"/>
    <w:rsid w:val="00B25840"/>
    <w:rsid w:val="00B453B2"/>
    <w:rsid w:val="00B47D90"/>
    <w:rsid w:val="00B65AD8"/>
    <w:rsid w:val="00B77947"/>
    <w:rsid w:val="00B8491A"/>
    <w:rsid w:val="00B84FAA"/>
    <w:rsid w:val="00BB24CA"/>
    <w:rsid w:val="00BC1C56"/>
    <w:rsid w:val="00BC22B3"/>
    <w:rsid w:val="00BC3DE6"/>
    <w:rsid w:val="00BD627A"/>
    <w:rsid w:val="00BE6704"/>
    <w:rsid w:val="00BF216B"/>
    <w:rsid w:val="00C00626"/>
    <w:rsid w:val="00C208A1"/>
    <w:rsid w:val="00C320FA"/>
    <w:rsid w:val="00C407E5"/>
    <w:rsid w:val="00C430D0"/>
    <w:rsid w:val="00C479F4"/>
    <w:rsid w:val="00C70AE0"/>
    <w:rsid w:val="00C743CA"/>
    <w:rsid w:val="00C74CB3"/>
    <w:rsid w:val="00C91BA6"/>
    <w:rsid w:val="00C91FA4"/>
    <w:rsid w:val="00CF311F"/>
    <w:rsid w:val="00CF5109"/>
    <w:rsid w:val="00D0781A"/>
    <w:rsid w:val="00D51B5C"/>
    <w:rsid w:val="00D6078B"/>
    <w:rsid w:val="00D66F28"/>
    <w:rsid w:val="00D7216D"/>
    <w:rsid w:val="00DA4F1F"/>
    <w:rsid w:val="00DA61DF"/>
    <w:rsid w:val="00DA662F"/>
    <w:rsid w:val="00DC181F"/>
    <w:rsid w:val="00DC3980"/>
    <w:rsid w:val="00DD406A"/>
    <w:rsid w:val="00DF164C"/>
    <w:rsid w:val="00DF6923"/>
    <w:rsid w:val="00E1412A"/>
    <w:rsid w:val="00E3219F"/>
    <w:rsid w:val="00E34445"/>
    <w:rsid w:val="00E51588"/>
    <w:rsid w:val="00E56130"/>
    <w:rsid w:val="00E65E75"/>
    <w:rsid w:val="00E7164A"/>
    <w:rsid w:val="00E772C6"/>
    <w:rsid w:val="00E92FA9"/>
    <w:rsid w:val="00EA3C1C"/>
    <w:rsid w:val="00EC46A2"/>
    <w:rsid w:val="00EE07BC"/>
    <w:rsid w:val="00EE34D5"/>
    <w:rsid w:val="00F00C9B"/>
    <w:rsid w:val="00F102DF"/>
    <w:rsid w:val="00F209D5"/>
    <w:rsid w:val="00F20E5A"/>
    <w:rsid w:val="00F20EB6"/>
    <w:rsid w:val="00F30C91"/>
    <w:rsid w:val="00F76364"/>
    <w:rsid w:val="00F86036"/>
    <w:rsid w:val="00F948D6"/>
    <w:rsid w:val="00FA0240"/>
    <w:rsid w:val="00FA059A"/>
    <w:rsid w:val="00FA0BA7"/>
    <w:rsid w:val="00FC4D4F"/>
    <w:rsid w:val="00FC6ABA"/>
    <w:rsid w:val="00FE74D8"/>
    <w:rsid w:val="00FF6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;"/>
  <w14:docId w14:val="61DBC2DD"/>
  <w15:docId w15:val="{13A59EF9-2312-6442-98B1-3332D06D0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62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627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9449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968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106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05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754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85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08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17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073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063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11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0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74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C0A675-B4C1-401C-8B0F-E4AC903DB4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10</Pages>
  <Words>1467</Words>
  <Characters>8071</Characters>
  <Application>Microsoft Office Word</Application>
  <DocSecurity>0</DocSecurity>
  <Lines>67</Lines>
  <Paragraphs>1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 Inc.</Company>
  <LinksUpToDate>false</LinksUpToDate>
  <CharactersWithSpaces>9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 Mario Galvan Toledo</dc:creator>
  <cp:keywords/>
  <dc:description/>
  <cp:lastModifiedBy>Gabriel Antonio Lara Hernandez</cp:lastModifiedBy>
  <cp:revision>14</cp:revision>
  <cp:lastPrinted>2021-11-18T18:04:00Z</cp:lastPrinted>
  <dcterms:created xsi:type="dcterms:W3CDTF">2023-04-12T17:39:00Z</dcterms:created>
  <dcterms:modified xsi:type="dcterms:W3CDTF">2023-04-14T20:25:00Z</dcterms:modified>
</cp:coreProperties>
</file>